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146D3" w:rsidRDefault="00441048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object w:dxaOrig="5145" w:dyaOrig="1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25pt;height:75.75pt" o:ole="" fillcolor="window">
            <v:imagedata r:id="rId5" o:title=""/>
          </v:shape>
          <o:OLEObject Type="Embed" ProgID="Visio.Drawing.11" ShapeID="_x0000_i1025" DrawAspect="Content" ObjectID="_1579354791" r:id="rId6"/>
        </w:object>
      </w:r>
    </w:p>
    <w:p w:rsidR="00441048" w:rsidRDefault="00441048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Owner (</w:t>
      </w:r>
      <w:proofErr w:type="spellStart"/>
      <w:r>
        <w:rPr>
          <w:rFonts w:ascii="Times New Roman" w:eastAsia="Times New Roman" w:hAnsi="Times New Roman" w:cs="Times New Roman"/>
          <w:snapToGrid w:val="0"/>
          <w:sz w:val="24"/>
          <w:szCs w:val="20"/>
          <w:u w:val="single"/>
        </w:rPr>
        <w:t>OwnID</w:t>
      </w:r>
      <w:proofErr w:type="spellEnd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OwnName</w:t>
      </w:r>
      <w:proofErr w:type="spellEnd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OwnPhone</w:t>
      </w:r>
      <w:proofErr w:type="spellEnd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)</w:t>
      </w:r>
    </w:p>
    <w:p w:rsidR="00441048" w:rsidRDefault="00441048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Property (</w:t>
      </w:r>
      <w:r>
        <w:rPr>
          <w:rFonts w:ascii="Times New Roman" w:eastAsia="Times New Roman" w:hAnsi="Times New Roman" w:cs="Times New Roman"/>
          <w:snapToGrid w:val="0"/>
          <w:sz w:val="24"/>
          <w:szCs w:val="20"/>
          <w:u w:val="single"/>
        </w:rPr>
        <w:t>PropID</w:t>
      </w: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BldgName</w:t>
      </w:r>
      <w:proofErr w:type="spellEnd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UnitNo</w:t>
      </w:r>
      <w:proofErr w:type="spellEnd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Bdrms</w:t>
      </w:r>
      <w:proofErr w:type="spellEnd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)</w:t>
      </w:r>
    </w:p>
    <w:p w:rsidR="00441048" w:rsidRDefault="00441048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Shares (</w:t>
      </w:r>
      <w:proofErr w:type="spellStart"/>
      <w:r>
        <w:rPr>
          <w:rFonts w:ascii="Times New Roman" w:eastAsia="Times New Roman" w:hAnsi="Times New Roman" w:cs="Times New Roman"/>
          <w:snapToGrid w:val="0"/>
          <w:sz w:val="24"/>
          <w:szCs w:val="20"/>
          <w:u w:val="single"/>
        </w:rPr>
        <w:t>OwnID</w:t>
      </w:r>
      <w:proofErr w:type="spellEnd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 xml:space="preserve">, </w:t>
      </w:r>
      <w:r>
        <w:rPr>
          <w:rFonts w:ascii="Times New Roman" w:eastAsia="Times New Roman" w:hAnsi="Times New Roman" w:cs="Times New Roman"/>
          <w:snapToGrid w:val="0"/>
          <w:sz w:val="24"/>
          <w:szCs w:val="20"/>
          <w:u w:val="single"/>
        </w:rPr>
        <w:t>PropID</w:t>
      </w: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StartWeek</w:t>
      </w:r>
      <w:proofErr w:type="spellEnd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EndWeek</w:t>
      </w:r>
      <w:proofErr w:type="spellEnd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)</w:t>
      </w:r>
    </w:p>
    <w:p w:rsidR="00441048" w:rsidRDefault="00441048" w:rsidP="00441048">
      <w:pPr>
        <w:ind w:left="720"/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FOREIGN KEY (</w:t>
      </w:r>
      <w:proofErr w:type="spellStart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OwnID</w:t>
      </w:r>
      <w:proofErr w:type="spellEnd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) REFERENCES Owner</w:t>
      </w:r>
    </w:p>
    <w:p w:rsidR="00441048" w:rsidRDefault="00441048" w:rsidP="00441048">
      <w:pPr>
        <w:ind w:left="720"/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FOREIGN KEY (</w:t>
      </w:r>
      <w:r w:rsidRPr="00441048">
        <w:rPr>
          <w:rFonts w:ascii="Times New Roman" w:eastAsia="Times New Roman" w:hAnsi="Times New Roman" w:cs="Times New Roman"/>
          <w:snapToGrid w:val="0"/>
          <w:sz w:val="24"/>
          <w:szCs w:val="20"/>
        </w:rPr>
        <w:t xml:space="preserve">PropID) REFERENCES </w:t>
      </w: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Property</w:t>
      </w:r>
    </w:p>
    <w:p w:rsidR="00441048" w:rsidRDefault="00441048" w:rsidP="00441048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</w:p>
    <w:p w:rsidR="00441048" w:rsidRDefault="00441048" w:rsidP="00441048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proofErr w:type="gramStart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Rules :</w:t>
      </w:r>
      <w:proofErr w:type="gramEnd"/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-</w:t>
      </w:r>
    </w:p>
    <w:p w:rsidR="00441048" w:rsidRDefault="00441048" w:rsidP="00441048">
      <w:pPr>
        <w:pStyle w:val="ListParagraph"/>
        <w:numPr>
          <w:ilvl w:val="0"/>
          <w:numId w:val="1"/>
        </w:num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Entity type rule to convert each entity type.</w:t>
      </w:r>
    </w:p>
    <w:p w:rsidR="00441048" w:rsidRPr="00441048" w:rsidRDefault="00441048" w:rsidP="00441048">
      <w:pPr>
        <w:pStyle w:val="ListParagraph"/>
        <w:numPr>
          <w:ilvl w:val="0"/>
          <w:numId w:val="1"/>
        </w:num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M-N rule to convert Shares relationship.</w:t>
      </w:r>
      <w:bookmarkStart w:id="0" w:name="_GoBack"/>
      <w:bookmarkEnd w:id="0"/>
    </w:p>
    <w:sectPr w:rsidR="00441048" w:rsidRPr="0044104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42A262E"/>
    <w:multiLevelType w:val="hybridMultilevel"/>
    <w:tmpl w:val="376202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1048"/>
    <w:rsid w:val="00441048"/>
    <w:rsid w:val="00D146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E40EB1"/>
  <w15:chartTrackingRefBased/>
  <w15:docId w15:val="{15E0A692-037E-4CF5-AB22-EB9E3307FE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4104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8</Words>
  <Characters>275</Characters>
  <Application>Microsoft Office Word</Application>
  <DocSecurity>0</DocSecurity>
  <Lines>2</Lines>
  <Paragraphs>1</Paragraphs>
  <ScaleCrop>false</ScaleCrop>
  <Company> </Company>
  <LinksUpToDate>false</LinksUpToDate>
  <CharactersWithSpaces>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kit</dc:creator>
  <cp:keywords/>
  <dc:description/>
  <cp:lastModifiedBy>Ankit</cp:lastModifiedBy>
  <cp:revision>1</cp:revision>
  <dcterms:created xsi:type="dcterms:W3CDTF">2018-02-05T11:13:00Z</dcterms:created>
  <dcterms:modified xsi:type="dcterms:W3CDTF">2018-02-05T11:23:00Z</dcterms:modified>
</cp:coreProperties>
</file>